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96" r:id="rId2"/>
  </p:sldMasterIdLst>
  <p:notesMasterIdLst>
    <p:notesMasterId r:id="rId22"/>
  </p:notesMasterIdLst>
  <p:handoutMasterIdLst>
    <p:handoutMasterId r:id="rId23"/>
  </p:handoutMasterIdLst>
  <p:sldIdLst>
    <p:sldId id="259" r:id="rId3"/>
    <p:sldId id="260" r:id="rId4"/>
    <p:sldId id="261" r:id="rId5"/>
    <p:sldId id="264" r:id="rId6"/>
    <p:sldId id="266" r:id="rId7"/>
    <p:sldId id="267" r:id="rId8"/>
    <p:sldId id="268" r:id="rId9"/>
    <p:sldId id="265" r:id="rId10"/>
    <p:sldId id="271" r:id="rId11"/>
    <p:sldId id="272" r:id="rId12"/>
    <p:sldId id="273" r:id="rId13"/>
    <p:sldId id="274" r:id="rId14"/>
    <p:sldId id="269" r:id="rId15"/>
    <p:sldId id="275" r:id="rId16"/>
    <p:sldId id="277" r:id="rId17"/>
    <p:sldId id="276" r:id="rId18"/>
    <p:sldId id="270" r:id="rId19"/>
    <p:sldId id="262" r:id="rId20"/>
    <p:sldId id="263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18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28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6" d="100"/>
          <a:sy n="76" d="100"/>
        </p:scale>
        <p:origin x="3264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>
                <a:alpha val="7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2">
                <a:alpha val="7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3">
                <a:alpha val="7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25"/>
        <c:axId val="-1964058304"/>
        <c:axId val="-1964057216"/>
      </c:barChart>
      <c:catAx>
        <c:axId val="-19640583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cap="none" spc="20" normalizeH="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64057216"/>
        <c:crosses val="autoZero"/>
        <c:auto val="1"/>
        <c:lblAlgn val="ctr"/>
        <c:lblOffset val="100"/>
        <c:noMultiLvlLbl val="0"/>
      </c:catAx>
      <c:valAx>
        <c:axId val="-19640572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2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640583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bg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solidFill>
            <a:schemeClr val="bg1"/>
          </a:solidFill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587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>
            <a:alpha val="70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2128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 spc="20" baseline="0"/>
  </cs:valueAxis>
  <cs:wall>
    <cs:lnRef idx="0"/>
    <cs:fillRef idx="0"/>
    <cs:effectRef idx="0"/>
    <cs:fontRef idx="minor">
      <a:schemeClr val="dk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F442EA2-39BA-4C9A-AD59-755D4917D532}" type="doc">
      <dgm:prSet loTypeId="urn:microsoft.com/office/officeart/2005/8/layout/target3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DF9FE7B-F642-4898-A360-D4E3814E1A3D}">
      <dgm:prSet phldrT="[Text]"/>
      <dgm:spPr/>
      <dgm:t>
        <a:bodyPr/>
        <a:lstStyle/>
        <a:p>
          <a:r>
            <a:rPr lang="en-US" smtClean="0"/>
            <a:t>Group A</a:t>
          </a:r>
          <a:endParaRPr lang="en-US" dirty="0"/>
        </a:p>
      </dgm:t>
    </dgm:pt>
    <dgm:pt modelId="{1C10F06D-860A-4604-A7AD-02E614FE3976}" type="parTrans" cxnId="{EBD8BE8D-6018-43E2-B081-034BB5656EB6}">
      <dgm:prSet/>
      <dgm:spPr/>
      <dgm:t>
        <a:bodyPr/>
        <a:lstStyle/>
        <a:p>
          <a:endParaRPr lang="en-US"/>
        </a:p>
      </dgm:t>
    </dgm:pt>
    <dgm:pt modelId="{43C18EFF-81FC-4D70-8C6B-E95FF3730413}" type="sibTrans" cxnId="{EBD8BE8D-6018-43E2-B081-034BB5656EB6}">
      <dgm:prSet/>
      <dgm:spPr/>
      <dgm:t>
        <a:bodyPr/>
        <a:lstStyle/>
        <a:p>
          <a:endParaRPr lang="en-US"/>
        </a:p>
      </dgm:t>
    </dgm:pt>
    <dgm:pt modelId="{EFF2750D-B4B3-474C-8B62-8B638DC31F7E}">
      <dgm:prSet phldrT="[Text]"/>
      <dgm:spPr/>
      <dgm:t>
        <a:bodyPr/>
        <a:lstStyle/>
        <a:p>
          <a:r>
            <a:rPr lang="en-US" dirty="0" smtClean="0"/>
            <a:t>Task 1</a:t>
          </a:r>
          <a:endParaRPr lang="en-US" dirty="0"/>
        </a:p>
      </dgm:t>
    </dgm:pt>
    <dgm:pt modelId="{AEBC78E6-CDDC-4C8F-A157-3C51E907FACD}" type="parTrans" cxnId="{A058DDA2-48CA-4E5B-B389-F71A59C262B0}">
      <dgm:prSet/>
      <dgm:spPr/>
      <dgm:t>
        <a:bodyPr/>
        <a:lstStyle/>
        <a:p>
          <a:endParaRPr lang="en-US"/>
        </a:p>
      </dgm:t>
    </dgm:pt>
    <dgm:pt modelId="{75C067D7-FCD2-4969-8F27-4BBDA88E75ED}" type="sibTrans" cxnId="{A058DDA2-48CA-4E5B-B389-F71A59C262B0}">
      <dgm:prSet/>
      <dgm:spPr/>
      <dgm:t>
        <a:bodyPr/>
        <a:lstStyle/>
        <a:p>
          <a:endParaRPr lang="en-US"/>
        </a:p>
      </dgm:t>
    </dgm:pt>
    <dgm:pt modelId="{789CD6DB-3A68-4A41-90BD-4F0CBB3617D1}">
      <dgm:prSet phldrT="[Text]"/>
      <dgm:spPr/>
      <dgm:t>
        <a:bodyPr/>
        <a:lstStyle/>
        <a:p>
          <a:r>
            <a:rPr lang="en-US" dirty="0" smtClean="0"/>
            <a:t>Task 2</a:t>
          </a:r>
          <a:endParaRPr lang="en-US" dirty="0"/>
        </a:p>
      </dgm:t>
    </dgm:pt>
    <dgm:pt modelId="{C0BEB5FF-8DFB-40B9-A228-C0C6097DDDC4}" type="parTrans" cxnId="{62C10234-45D3-426A-8820-4C0D1D8CBA21}">
      <dgm:prSet/>
      <dgm:spPr/>
      <dgm:t>
        <a:bodyPr/>
        <a:lstStyle/>
        <a:p>
          <a:endParaRPr lang="en-US"/>
        </a:p>
      </dgm:t>
    </dgm:pt>
    <dgm:pt modelId="{1A702531-A59F-4EE2-8246-E2EB0955D8B1}" type="sibTrans" cxnId="{62C10234-45D3-426A-8820-4C0D1D8CBA21}">
      <dgm:prSet/>
      <dgm:spPr/>
      <dgm:t>
        <a:bodyPr/>
        <a:lstStyle/>
        <a:p>
          <a:endParaRPr lang="en-US"/>
        </a:p>
      </dgm:t>
    </dgm:pt>
    <dgm:pt modelId="{3929B1E1-4BC4-4C73-ABE8-27CEF96A3652}">
      <dgm:prSet phldrT="[Text]"/>
      <dgm:spPr/>
      <dgm:t>
        <a:bodyPr/>
        <a:lstStyle/>
        <a:p>
          <a:r>
            <a:rPr lang="en-US" dirty="0" smtClean="0"/>
            <a:t>Group B</a:t>
          </a:r>
          <a:endParaRPr lang="en-US" dirty="0"/>
        </a:p>
      </dgm:t>
    </dgm:pt>
    <dgm:pt modelId="{F356CC76-9117-4B79-A270-BBBAFD3E9C79}" type="parTrans" cxnId="{1339090C-9A95-4C05-841C-FA3AF987601B}">
      <dgm:prSet/>
      <dgm:spPr/>
      <dgm:t>
        <a:bodyPr/>
        <a:lstStyle/>
        <a:p>
          <a:endParaRPr lang="en-US"/>
        </a:p>
      </dgm:t>
    </dgm:pt>
    <dgm:pt modelId="{19BA0C22-38BB-4E9F-89D5-0FF5FF9F12CE}" type="sibTrans" cxnId="{1339090C-9A95-4C05-841C-FA3AF987601B}">
      <dgm:prSet/>
      <dgm:spPr/>
      <dgm:t>
        <a:bodyPr/>
        <a:lstStyle/>
        <a:p>
          <a:endParaRPr lang="en-US"/>
        </a:p>
      </dgm:t>
    </dgm:pt>
    <dgm:pt modelId="{99E0600D-9954-43F4-8926-13B8777FAAA1}">
      <dgm:prSet phldrT="[Text]"/>
      <dgm:spPr/>
      <dgm:t>
        <a:bodyPr/>
        <a:lstStyle/>
        <a:p>
          <a:r>
            <a:rPr lang="en-US" dirty="0" smtClean="0"/>
            <a:t>Task 1</a:t>
          </a:r>
          <a:endParaRPr lang="en-US" dirty="0"/>
        </a:p>
      </dgm:t>
    </dgm:pt>
    <dgm:pt modelId="{BE23F476-2C5C-42ED-BF2B-CD5FC7ADDDF6}" type="parTrans" cxnId="{09FCCB9D-A30A-4326-970E-26252D39327F}">
      <dgm:prSet/>
      <dgm:spPr/>
      <dgm:t>
        <a:bodyPr/>
        <a:lstStyle/>
        <a:p>
          <a:endParaRPr lang="en-US"/>
        </a:p>
      </dgm:t>
    </dgm:pt>
    <dgm:pt modelId="{C44937DC-4907-4769-AA8B-1B3E7391D7B0}" type="sibTrans" cxnId="{09FCCB9D-A30A-4326-970E-26252D39327F}">
      <dgm:prSet/>
      <dgm:spPr/>
      <dgm:t>
        <a:bodyPr/>
        <a:lstStyle/>
        <a:p>
          <a:endParaRPr lang="en-US"/>
        </a:p>
      </dgm:t>
    </dgm:pt>
    <dgm:pt modelId="{0791135C-9DAB-47F6-BE9C-A3E56A2DDA50}">
      <dgm:prSet phldrT="[Text]"/>
      <dgm:spPr/>
      <dgm:t>
        <a:bodyPr/>
        <a:lstStyle/>
        <a:p>
          <a:r>
            <a:rPr lang="en-US" dirty="0" smtClean="0"/>
            <a:t>Task 2</a:t>
          </a:r>
          <a:endParaRPr lang="en-US" dirty="0"/>
        </a:p>
      </dgm:t>
    </dgm:pt>
    <dgm:pt modelId="{D6057E63-9793-4991-97C1-30FC405E95A5}" type="parTrans" cxnId="{B3B26E9A-58E5-497B-BD59-F5567958C609}">
      <dgm:prSet/>
      <dgm:spPr/>
      <dgm:t>
        <a:bodyPr/>
        <a:lstStyle/>
        <a:p>
          <a:endParaRPr lang="en-US"/>
        </a:p>
      </dgm:t>
    </dgm:pt>
    <dgm:pt modelId="{B670C2A7-83CB-4F4C-BC19-A3A7C066A822}" type="sibTrans" cxnId="{B3B26E9A-58E5-497B-BD59-F5567958C609}">
      <dgm:prSet/>
      <dgm:spPr/>
      <dgm:t>
        <a:bodyPr/>
        <a:lstStyle/>
        <a:p>
          <a:endParaRPr lang="en-US"/>
        </a:p>
      </dgm:t>
    </dgm:pt>
    <dgm:pt modelId="{60CDF8D0-D4FC-4467-A51E-79C5A58B0B2C}">
      <dgm:prSet phldrT="[Text]"/>
      <dgm:spPr/>
      <dgm:t>
        <a:bodyPr/>
        <a:lstStyle/>
        <a:p>
          <a:r>
            <a:rPr lang="en-US" dirty="0" smtClean="0"/>
            <a:t>Group C</a:t>
          </a:r>
          <a:endParaRPr lang="en-US" dirty="0"/>
        </a:p>
      </dgm:t>
    </dgm:pt>
    <dgm:pt modelId="{E12A269F-AB82-486A-9077-80F2BBBE48C2}" type="parTrans" cxnId="{2BA65DEC-E719-4ED3-8135-48349D42DD04}">
      <dgm:prSet/>
      <dgm:spPr/>
      <dgm:t>
        <a:bodyPr/>
        <a:lstStyle/>
        <a:p>
          <a:endParaRPr lang="en-US"/>
        </a:p>
      </dgm:t>
    </dgm:pt>
    <dgm:pt modelId="{3F7FD59D-A716-4310-A89A-AB6F740D9FFF}" type="sibTrans" cxnId="{2BA65DEC-E719-4ED3-8135-48349D42DD04}">
      <dgm:prSet/>
      <dgm:spPr/>
      <dgm:t>
        <a:bodyPr/>
        <a:lstStyle/>
        <a:p>
          <a:endParaRPr lang="en-US"/>
        </a:p>
      </dgm:t>
    </dgm:pt>
    <dgm:pt modelId="{50629C12-7464-4473-ADEF-1A284F8A9957}">
      <dgm:prSet phldrT="[Text]"/>
      <dgm:spPr/>
      <dgm:t>
        <a:bodyPr/>
        <a:lstStyle/>
        <a:p>
          <a:r>
            <a:rPr lang="en-US" dirty="0" smtClean="0"/>
            <a:t>Task 1</a:t>
          </a:r>
          <a:endParaRPr lang="en-US" dirty="0"/>
        </a:p>
      </dgm:t>
    </dgm:pt>
    <dgm:pt modelId="{9D1CB46C-0CFA-4B27-9224-267431FBD094}" type="parTrans" cxnId="{1D32FCC9-657C-4348-9C0D-52115D559FEB}">
      <dgm:prSet/>
      <dgm:spPr/>
      <dgm:t>
        <a:bodyPr/>
        <a:lstStyle/>
        <a:p>
          <a:endParaRPr lang="en-US"/>
        </a:p>
      </dgm:t>
    </dgm:pt>
    <dgm:pt modelId="{4576BCC5-0598-4332-A2E7-87AC3ADD4EB8}" type="sibTrans" cxnId="{1D32FCC9-657C-4348-9C0D-52115D559FEB}">
      <dgm:prSet/>
      <dgm:spPr/>
      <dgm:t>
        <a:bodyPr/>
        <a:lstStyle/>
        <a:p>
          <a:endParaRPr lang="en-US"/>
        </a:p>
      </dgm:t>
    </dgm:pt>
    <dgm:pt modelId="{4ABC44C3-8559-4511-8D61-D471893A9983}" type="pres">
      <dgm:prSet presAssocID="{3F442EA2-39BA-4C9A-AD59-755D4917D532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054334A-9CC5-4B7B-863F-102A3CB3FFE0}" type="pres">
      <dgm:prSet presAssocID="{4DF9FE7B-F642-4898-A360-D4E3814E1A3D}" presName="circle1" presStyleLbl="node1" presStyleIdx="0" presStyleCnt="3"/>
      <dgm:spPr/>
      <dgm:t>
        <a:bodyPr/>
        <a:lstStyle/>
        <a:p>
          <a:endParaRPr lang="en-US"/>
        </a:p>
      </dgm:t>
    </dgm:pt>
    <dgm:pt modelId="{E14F1290-2567-4417-9765-FD91C6D3F04D}" type="pres">
      <dgm:prSet presAssocID="{4DF9FE7B-F642-4898-A360-D4E3814E1A3D}" presName="space" presStyleCnt="0"/>
      <dgm:spPr/>
      <dgm:t>
        <a:bodyPr/>
        <a:lstStyle/>
        <a:p>
          <a:endParaRPr lang="en-US"/>
        </a:p>
      </dgm:t>
    </dgm:pt>
    <dgm:pt modelId="{BD6F8759-FC69-4E4C-82B5-B8C2EDAAD452}" type="pres">
      <dgm:prSet presAssocID="{4DF9FE7B-F642-4898-A360-D4E3814E1A3D}" presName="rect1" presStyleLbl="alignAcc1" presStyleIdx="0" presStyleCnt="3"/>
      <dgm:spPr/>
      <dgm:t>
        <a:bodyPr/>
        <a:lstStyle/>
        <a:p>
          <a:endParaRPr lang="en-US"/>
        </a:p>
      </dgm:t>
    </dgm:pt>
    <dgm:pt modelId="{F87A3EA1-4138-4B7A-846F-3BE2A63801C3}" type="pres">
      <dgm:prSet presAssocID="{3929B1E1-4BC4-4C73-ABE8-27CEF96A3652}" presName="vertSpace2" presStyleLbl="node1" presStyleIdx="0" presStyleCnt="3"/>
      <dgm:spPr/>
      <dgm:t>
        <a:bodyPr/>
        <a:lstStyle/>
        <a:p>
          <a:endParaRPr lang="en-US"/>
        </a:p>
      </dgm:t>
    </dgm:pt>
    <dgm:pt modelId="{72A03B38-55FD-4273-9E88-4F968E280611}" type="pres">
      <dgm:prSet presAssocID="{3929B1E1-4BC4-4C73-ABE8-27CEF96A3652}" presName="circle2" presStyleLbl="node1" presStyleIdx="1" presStyleCnt="3"/>
      <dgm:spPr/>
      <dgm:t>
        <a:bodyPr/>
        <a:lstStyle/>
        <a:p>
          <a:endParaRPr lang="en-US"/>
        </a:p>
      </dgm:t>
    </dgm:pt>
    <dgm:pt modelId="{933874DF-DEC6-4CB9-ABAC-295CAA50B810}" type="pres">
      <dgm:prSet presAssocID="{3929B1E1-4BC4-4C73-ABE8-27CEF96A3652}" presName="rect2" presStyleLbl="alignAcc1" presStyleIdx="1" presStyleCnt="3"/>
      <dgm:spPr/>
      <dgm:t>
        <a:bodyPr/>
        <a:lstStyle/>
        <a:p>
          <a:endParaRPr lang="en-US"/>
        </a:p>
      </dgm:t>
    </dgm:pt>
    <dgm:pt modelId="{7E9F1910-203F-4613-AC7E-1C040BDC1752}" type="pres">
      <dgm:prSet presAssocID="{60CDF8D0-D4FC-4467-A51E-79C5A58B0B2C}" presName="vertSpace3" presStyleLbl="node1" presStyleIdx="1" presStyleCnt="3"/>
      <dgm:spPr/>
      <dgm:t>
        <a:bodyPr/>
        <a:lstStyle/>
        <a:p>
          <a:endParaRPr lang="en-US"/>
        </a:p>
      </dgm:t>
    </dgm:pt>
    <dgm:pt modelId="{4A9F5AB1-8468-4C3C-9BA5-27035167D0D5}" type="pres">
      <dgm:prSet presAssocID="{60CDF8D0-D4FC-4467-A51E-79C5A58B0B2C}" presName="circle3" presStyleLbl="node1" presStyleIdx="2" presStyleCnt="3"/>
      <dgm:spPr/>
      <dgm:t>
        <a:bodyPr/>
        <a:lstStyle/>
        <a:p>
          <a:endParaRPr lang="en-US"/>
        </a:p>
      </dgm:t>
    </dgm:pt>
    <dgm:pt modelId="{0FD78478-BEF1-459C-8D78-60FF5BA7F762}" type="pres">
      <dgm:prSet presAssocID="{60CDF8D0-D4FC-4467-A51E-79C5A58B0B2C}" presName="rect3" presStyleLbl="alignAcc1" presStyleIdx="2" presStyleCnt="3"/>
      <dgm:spPr/>
      <dgm:t>
        <a:bodyPr/>
        <a:lstStyle/>
        <a:p>
          <a:endParaRPr lang="en-US"/>
        </a:p>
      </dgm:t>
    </dgm:pt>
    <dgm:pt modelId="{64629B3F-8243-4C56-BC78-779334FC08BA}" type="pres">
      <dgm:prSet presAssocID="{4DF9FE7B-F642-4898-A360-D4E3814E1A3D}" presName="rect1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D6C457-B224-47E5-8597-B2FA566AC602}" type="pres">
      <dgm:prSet presAssocID="{4DF9FE7B-F642-4898-A360-D4E3814E1A3D}" presName="rect1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EAAB9FE-8477-4D83-A6DE-0C52656DBBD9}" type="pres">
      <dgm:prSet presAssocID="{3929B1E1-4BC4-4C73-ABE8-27CEF96A3652}" presName="rect2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8BA037-F3DC-480D-84B3-1C405062A83B}" type="pres">
      <dgm:prSet presAssocID="{3929B1E1-4BC4-4C73-ABE8-27CEF96A3652}" presName="rect2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0F907E-711A-4E59-8A51-113E7C8B3365}" type="pres">
      <dgm:prSet presAssocID="{60CDF8D0-D4FC-4467-A51E-79C5A58B0B2C}" presName="rect3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B6C43D-568E-497B-90CC-1EC4B084ECCC}" type="pres">
      <dgm:prSet presAssocID="{60CDF8D0-D4FC-4467-A51E-79C5A58B0B2C}" presName="rect3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8BEAC4D-D28B-4672-839C-ED264E5C0695}" type="presOf" srcId="{50629C12-7464-4473-ADEF-1A284F8A9957}" destId="{4AB6C43D-568E-497B-90CC-1EC4B084ECCC}" srcOrd="0" destOrd="0" presId="urn:microsoft.com/office/officeart/2005/8/layout/target3"/>
    <dgm:cxn modelId="{3A84CD34-2F95-4C73-A757-3D7EC9A0FFC1}" type="presOf" srcId="{0791135C-9DAB-47F6-BE9C-A3E56A2DDA50}" destId="{9F8BA037-F3DC-480D-84B3-1C405062A83B}" srcOrd="0" destOrd="1" presId="urn:microsoft.com/office/officeart/2005/8/layout/target3"/>
    <dgm:cxn modelId="{1E6404C9-35F8-43B8-B9C6-F21E2764BCA2}" type="presOf" srcId="{99E0600D-9954-43F4-8926-13B8777FAAA1}" destId="{9F8BA037-F3DC-480D-84B3-1C405062A83B}" srcOrd="0" destOrd="0" presId="urn:microsoft.com/office/officeart/2005/8/layout/target3"/>
    <dgm:cxn modelId="{1D32FCC9-657C-4348-9C0D-52115D559FEB}" srcId="{60CDF8D0-D4FC-4467-A51E-79C5A58B0B2C}" destId="{50629C12-7464-4473-ADEF-1A284F8A9957}" srcOrd="0" destOrd="0" parTransId="{9D1CB46C-0CFA-4B27-9224-267431FBD094}" sibTransId="{4576BCC5-0598-4332-A2E7-87AC3ADD4EB8}"/>
    <dgm:cxn modelId="{2EFCD48A-D741-4881-9589-41CF1613E341}" type="presOf" srcId="{4DF9FE7B-F642-4898-A360-D4E3814E1A3D}" destId="{64629B3F-8243-4C56-BC78-779334FC08BA}" srcOrd="1" destOrd="0" presId="urn:microsoft.com/office/officeart/2005/8/layout/target3"/>
    <dgm:cxn modelId="{17B37437-E869-4232-9A8D-874BCD03C8FB}" type="presOf" srcId="{3929B1E1-4BC4-4C73-ABE8-27CEF96A3652}" destId="{AEAAB9FE-8477-4D83-A6DE-0C52656DBBD9}" srcOrd="1" destOrd="0" presId="urn:microsoft.com/office/officeart/2005/8/layout/target3"/>
    <dgm:cxn modelId="{94EDE977-3EB7-4082-937E-4AC44B1CE9A7}" type="presOf" srcId="{EFF2750D-B4B3-474C-8B62-8B638DC31F7E}" destId="{04D6C457-B224-47E5-8597-B2FA566AC602}" srcOrd="0" destOrd="0" presId="urn:microsoft.com/office/officeart/2005/8/layout/target3"/>
    <dgm:cxn modelId="{6715516E-83A0-41AA-9F5C-022F124D8FFC}" type="presOf" srcId="{60CDF8D0-D4FC-4467-A51E-79C5A58B0B2C}" destId="{0FD78478-BEF1-459C-8D78-60FF5BA7F762}" srcOrd="0" destOrd="0" presId="urn:microsoft.com/office/officeart/2005/8/layout/target3"/>
    <dgm:cxn modelId="{2BA65DEC-E719-4ED3-8135-48349D42DD04}" srcId="{3F442EA2-39BA-4C9A-AD59-755D4917D532}" destId="{60CDF8D0-D4FC-4467-A51E-79C5A58B0B2C}" srcOrd="2" destOrd="0" parTransId="{E12A269F-AB82-486A-9077-80F2BBBE48C2}" sibTransId="{3F7FD59D-A716-4310-A89A-AB6F740D9FFF}"/>
    <dgm:cxn modelId="{1339090C-9A95-4C05-841C-FA3AF987601B}" srcId="{3F442EA2-39BA-4C9A-AD59-755D4917D532}" destId="{3929B1E1-4BC4-4C73-ABE8-27CEF96A3652}" srcOrd="1" destOrd="0" parTransId="{F356CC76-9117-4B79-A270-BBBAFD3E9C79}" sibTransId="{19BA0C22-38BB-4E9F-89D5-0FF5FF9F12CE}"/>
    <dgm:cxn modelId="{82262480-524C-4B90-8B7B-8BA1175A2486}" type="presOf" srcId="{789CD6DB-3A68-4A41-90BD-4F0CBB3617D1}" destId="{04D6C457-B224-47E5-8597-B2FA566AC602}" srcOrd="0" destOrd="1" presId="urn:microsoft.com/office/officeart/2005/8/layout/target3"/>
    <dgm:cxn modelId="{180A9358-141D-4BCD-8786-5B0EEBDC0EEC}" type="presOf" srcId="{3929B1E1-4BC4-4C73-ABE8-27CEF96A3652}" destId="{933874DF-DEC6-4CB9-ABAC-295CAA50B810}" srcOrd="0" destOrd="0" presId="urn:microsoft.com/office/officeart/2005/8/layout/target3"/>
    <dgm:cxn modelId="{BC50F775-7548-4F41-8BF7-A90CAC1F864C}" type="presOf" srcId="{3F442EA2-39BA-4C9A-AD59-755D4917D532}" destId="{4ABC44C3-8559-4511-8D61-D471893A9983}" srcOrd="0" destOrd="0" presId="urn:microsoft.com/office/officeart/2005/8/layout/target3"/>
    <dgm:cxn modelId="{B3B26E9A-58E5-497B-BD59-F5567958C609}" srcId="{3929B1E1-4BC4-4C73-ABE8-27CEF96A3652}" destId="{0791135C-9DAB-47F6-BE9C-A3E56A2DDA50}" srcOrd="1" destOrd="0" parTransId="{D6057E63-9793-4991-97C1-30FC405E95A5}" sibTransId="{B670C2A7-83CB-4F4C-BC19-A3A7C066A822}"/>
    <dgm:cxn modelId="{EBD8BE8D-6018-43E2-B081-034BB5656EB6}" srcId="{3F442EA2-39BA-4C9A-AD59-755D4917D532}" destId="{4DF9FE7B-F642-4898-A360-D4E3814E1A3D}" srcOrd="0" destOrd="0" parTransId="{1C10F06D-860A-4604-A7AD-02E614FE3976}" sibTransId="{43C18EFF-81FC-4D70-8C6B-E95FF3730413}"/>
    <dgm:cxn modelId="{62C10234-45D3-426A-8820-4C0D1D8CBA21}" srcId="{4DF9FE7B-F642-4898-A360-D4E3814E1A3D}" destId="{789CD6DB-3A68-4A41-90BD-4F0CBB3617D1}" srcOrd="1" destOrd="0" parTransId="{C0BEB5FF-8DFB-40B9-A228-C0C6097DDDC4}" sibTransId="{1A702531-A59F-4EE2-8246-E2EB0955D8B1}"/>
    <dgm:cxn modelId="{986E6C7E-4136-40FC-9402-9D7557459A06}" type="presOf" srcId="{60CDF8D0-D4FC-4467-A51E-79C5A58B0B2C}" destId="{400F907E-711A-4E59-8A51-113E7C8B3365}" srcOrd="1" destOrd="0" presId="urn:microsoft.com/office/officeart/2005/8/layout/target3"/>
    <dgm:cxn modelId="{A058DDA2-48CA-4E5B-B389-F71A59C262B0}" srcId="{4DF9FE7B-F642-4898-A360-D4E3814E1A3D}" destId="{EFF2750D-B4B3-474C-8B62-8B638DC31F7E}" srcOrd="0" destOrd="0" parTransId="{AEBC78E6-CDDC-4C8F-A157-3C51E907FACD}" sibTransId="{75C067D7-FCD2-4969-8F27-4BBDA88E75ED}"/>
    <dgm:cxn modelId="{BDE5223D-C539-4A16-9142-E0106F1AC94D}" type="presOf" srcId="{4DF9FE7B-F642-4898-A360-D4E3814E1A3D}" destId="{BD6F8759-FC69-4E4C-82B5-B8C2EDAAD452}" srcOrd="0" destOrd="0" presId="urn:microsoft.com/office/officeart/2005/8/layout/target3"/>
    <dgm:cxn modelId="{09FCCB9D-A30A-4326-970E-26252D39327F}" srcId="{3929B1E1-4BC4-4C73-ABE8-27CEF96A3652}" destId="{99E0600D-9954-43F4-8926-13B8777FAAA1}" srcOrd="0" destOrd="0" parTransId="{BE23F476-2C5C-42ED-BF2B-CD5FC7ADDDF6}" sibTransId="{C44937DC-4907-4769-AA8B-1B3E7391D7B0}"/>
    <dgm:cxn modelId="{40FA92A2-61E8-4B3B-9E0B-1C805F550C27}" type="presParOf" srcId="{4ABC44C3-8559-4511-8D61-D471893A9983}" destId="{0054334A-9CC5-4B7B-863F-102A3CB3FFE0}" srcOrd="0" destOrd="0" presId="urn:microsoft.com/office/officeart/2005/8/layout/target3"/>
    <dgm:cxn modelId="{11E4AF30-DA4E-475C-AF7D-8AA7CAA86A54}" type="presParOf" srcId="{4ABC44C3-8559-4511-8D61-D471893A9983}" destId="{E14F1290-2567-4417-9765-FD91C6D3F04D}" srcOrd="1" destOrd="0" presId="urn:microsoft.com/office/officeart/2005/8/layout/target3"/>
    <dgm:cxn modelId="{3D8A820E-EB80-4B09-B339-56D45A990B8B}" type="presParOf" srcId="{4ABC44C3-8559-4511-8D61-D471893A9983}" destId="{BD6F8759-FC69-4E4C-82B5-B8C2EDAAD452}" srcOrd="2" destOrd="0" presId="urn:microsoft.com/office/officeart/2005/8/layout/target3"/>
    <dgm:cxn modelId="{4FB86A88-F0BE-4FF2-A8DC-9BCC9F950EF9}" type="presParOf" srcId="{4ABC44C3-8559-4511-8D61-D471893A9983}" destId="{F87A3EA1-4138-4B7A-846F-3BE2A63801C3}" srcOrd="3" destOrd="0" presId="urn:microsoft.com/office/officeart/2005/8/layout/target3"/>
    <dgm:cxn modelId="{7D7BB18B-9333-486B-B0F8-FB85A45FC22A}" type="presParOf" srcId="{4ABC44C3-8559-4511-8D61-D471893A9983}" destId="{72A03B38-55FD-4273-9E88-4F968E280611}" srcOrd="4" destOrd="0" presId="urn:microsoft.com/office/officeart/2005/8/layout/target3"/>
    <dgm:cxn modelId="{5B06502A-0034-4261-AB9F-1DD13046DCCB}" type="presParOf" srcId="{4ABC44C3-8559-4511-8D61-D471893A9983}" destId="{933874DF-DEC6-4CB9-ABAC-295CAA50B810}" srcOrd="5" destOrd="0" presId="urn:microsoft.com/office/officeart/2005/8/layout/target3"/>
    <dgm:cxn modelId="{FCE47F3B-A661-4372-BF85-8CE2E9657CAD}" type="presParOf" srcId="{4ABC44C3-8559-4511-8D61-D471893A9983}" destId="{7E9F1910-203F-4613-AC7E-1C040BDC1752}" srcOrd="6" destOrd="0" presId="urn:microsoft.com/office/officeart/2005/8/layout/target3"/>
    <dgm:cxn modelId="{1536D816-E5E4-45D5-A367-BDD42BC5DA4C}" type="presParOf" srcId="{4ABC44C3-8559-4511-8D61-D471893A9983}" destId="{4A9F5AB1-8468-4C3C-9BA5-27035167D0D5}" srcOrd="7" destOrd="0" presId="urn:microsoft.com/office/officeart/2005/8/layout/target3"/>
    <dgm:cxn modelId="{978EB6AE-9CAE-42B8-89B7-FF5A715279D7}" type="presParOf" srcId="{4ABC44C3-8559-4511-8D61-D471893A9983}" destId="{0FD78478-BEF1-459C-8D78-60FF5BA7F762}" srcOrd="8" destOrd="0" presId="urn:microsoft.com/office/officeart/2005/8/layout/target3"/>
    <dgm:cxn modelId="{71E0A562-744D-411A-8702-60D7794D20D8}" type="presParOf" srcId="{4ABC44C3-8559-4511-8D61-D471893A9983}" destId="{64629B3F-8243-4C56-BC78-779334FC08BA}" srcOrd="9" destOrd="0" presId="urn:microsoft.com/office/officeart/2005/8/layout/target3"/>
    <dgm:cxn modelId="{8265794D-F5F3-4632-8CB9-1A0E17A2CB23}" type="presParOf" srcId="{4ABC44C3-8559-4511-8D61-D471893A9983}" destId="{04D6C457-B224-47E5-8597-B2FA566AC602}" srcOrd="10" destOrd="0" presId="urn:microsoft.com/office/officeart/2005/8/layout/target3"/>
    <dgm:cxn modelId="{0F3306BB-7667-47A8-A1AC-DA1434CD282C}" type="presParOf" srcId="{4ABC44C3-8559-4511-8D61-D471893A9983}" destId="{AEAAB9FE-8477-4D83-A6DE-0C52656DBBD9}" srcOrd="11" destOrd="0" presId="urn:microsoft.com/office/officeart/2005/8/layout/target3"/>
    <dgm:cxn modelId="{ED0E0A2D-B5E2-41E4-829B-ABFE39CCE556}" type="presParOf" srcId="{4ABC44C3-8559-4511-8D61-D471893A9983}" destId="{9F8BA037-F3DC-480D-84B3-1C405062A83B}" srcOrd="12" destOrd="0" presId="urn:microsoft.com/office/officeart/2005/8/layout/target3"/>
    <dgm:cxn modelId="{C3B77322-A63D-4052-9D55-DC1051274F08}" type="presParOf" srcId="{4ABC44C3-8559-4511-8D61-D471893A9983}" destId="{400F907E-711A-4E59-8A51-113E7C8B3365}" srcOrd="13" destOrd="0" presId="urn:microsoft.com/office/officeart/2005/8/layout/target3"/>
    <dgm:cxn modelId="{B878361F-8FD5-4B54-9FEC-CD057528B033}" type="presParOf" srcId="{4ABC44C3-8559-4511-8D61-D471893A9983}" destId="{4AB6C43D-568E-497B-90CC-1EC4B084ECCC}" srcOrd="14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54334A-9CC5-4B7B-863F-102A3CB3FFE0}">
      <dsp:nvSpPr>
        <dsp:cNvPr id="0" name=""/>
        <dsp:cNvSpPr/>
      </dsp:nvSpPr>
      <dsp:spPr>
        <a:xfrm>
          <a:off x="0" y="384015"/>
          <a:ext cx="3230880" cy="3230880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3000"/>
                <a:shade val="100000"/>
                <a:sat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D6F8759-FC69-4E4C-82B5-B8C2EDAAD452}">
      <dsp:nvSpPr>
        <dsp:cNvPr id="0" name=""/>
        <dsp:cNvSpPr/>
      </dsp:nvSpPr>
      <dsp:spPr>
        <a:xfrm>
          <a:off x="1615440" y="384016"/>
          <a:ext cx="3769360" cy="323088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smtClean="0"/>
            <a:t>Group A</a:t>
          </a:r>
          <a:endParaRPr lang="en-US" sz="3000" kern="1200" dirty="0"/>
        </a:p>
      </dsp:txBody>
      <dsp:txXfrm>
        <a:off x="1615440" y="384016"/>
        <a:ext cx="1884680" cy="969266"/>
      </dsp:txXfrm>
    </dsp:sp>
    <dsp:sp modelId="{72A03B38-55FD-4273-9E88-4F968E280611}">
      <dsp:nvSpPr>
        <dsp:cNvPr id="0" name=""/>
        <dsp:cNvSpPr/>
      </dsp:nvSpPr>
      <dsp:spPr>
        <a:xfrm>
          <a:off x="565405" y="1353282"/>
          <a:ext cx="2100069" cy="2100069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2">
                <a:hueOff val="-4533602"/>
                <a:satOff val="2618"/>
                <a:lumOff val="-4804"/>
                <a:alphaOff val="0"/>
                <a:tint val="83000"/>
                <a:shade val="100000"/>
                <a:satMod val="100000"/>
              </a:schemeClr>
            </a:gs>
            <a:gs pos="100000">
              <a:schemeClr val="accent2">
                <a:hueOff val="-4533602"/>
                <a:satOff val="2618"/>
                <a:lumOff val="-4804"/>
                <a:alphaOff val="0"/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33874DF-DEC6-4CB9-ABAC-295CAA50B810}">
      <dsp:nvSpPr>
        <dsp:cNvPr id="0" name=""/>
        <dsp:cNvSpPr/>
      </dsp:nvSpPr>
      <dsp:spPr>
        <a:xfrm>
          <a:off x="1615440" y="1353282"/>
          <a:ext cx="3769360" cy="210006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4533602"/>
              <a:satOff val="2618"/>
              <a:lumOff val="-480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smtClean="0"/>
            <a:t>Group B</a:t>
          </a:r>
          <a:endParaRPr lang="en-US" sz="3000" kern="1200" dirty="0"/>
        </a:p>
      </dsp:txBody>
      <dsp:txXfrm>
        <a:off x="1615440" y="1353282"/>
        <a:ext cx="1884680" cy="969262"/>
      </dsp:txXfrm>
    </dsp:sp>
    <dsp:sp modelId="{4A9F5AB1-8468-4C3C-9BA5-27035167D0D5}">
      <dsp:nvSpPr>
        <dsp:cNvPr id="0" name=""/>
        <dsp:cNvSpPr/>
      </dsp:nvSpPr>
      <dsp:spPr>
        <a:xfrm>
          <a:off x="1130808" y="2322544"/>
          <a:ext cx="969263" cy="969263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2">
                <a:hueOff val="-9067203"/>
                <a:satOff val="5236"/>
                <a:lumOff val="-9607"/>
                <a:alphaOff val="0"/>
                <a:tint val="83000"/>
                <a:shade val="100000"/>
                <a:satMod val="100000"/>
              </a:schemeClr>
            </a:gs>
            <a:gs pos="100000">
              <a:schemeClr val="accent2">
                <a:hueOff val="-9067203"/>
                <a:satOff val="5236"/>
                <a:lumOff val="-9607"/>
                <a:alphaOff val="0"/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FD78478-BEF1-459C-8D78-60FF5BA7F762}">
      <dsp:nvSpPr>
        <dsp:cNvPr id="0" name=""/>
        <dsp:cNvSpPr/>
      </dsp:nvSpPr>
      <dsp:spPr>
        <a:xfrm>
          <a:off x="1615440" y="2322544"/>
          <a:ext cx="3769360" cy="969263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9067203"/>
              <a:satOff val="5236"/>
              <a:lumOff val="-960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smtClean="0"/>
            <a:t>Group C</a:t>
          </a:r>
          <a:endParaRPr lang="en-US" sz="3000" kern="1200" dirty="0"/>
        </a:p>
      </dsp:txBody>
      <dsp:txXfrm>
        <a:off x="1615440" y="2322544"/>
        <a:ext cx="1884680" cy="969263"/>
      </dsp:txXfrm>
    </dsp:sp>
    <dsp:sp modelId="{04D6C457-B224-47E5-8597-B2FA566AC602}">
      <dsp:nvSpPr>
        <dsp:cNvPr id="0" name=""/>
        <dsp:cNvSpPr/>
      </dsp:nvSpPr>
      <dsp:spPr>
        <a:xfrm>
          <a:off x="3500120" y="384016"/>
          <a:ext cx="1884680" cy="969266"/>
        </a:xfrm>
        <a:prstGeom prst="rect">
          <a:avLst/>
        </a:prstGeom>
        <a:noFill/>
        <a:ln w="9525" cap="flat" cmpd="sng" algn="ctr">
          <a:noFill/>
          <a:prstDash val="solid"/>
        </a:ln>
        <a:effectLst/>
        <a:sp3d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dirty="0" smtClean="0"/>
            <a:t>Task 1</a:t>
          </a:r>
          <a:endParaRPr lang="en-US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dirty="0" smtClean="0"/>
            <a:t>Task 2</a:t>
          </a:r>
          <a:endParaRPr lang="en-US" sz="2500" kern="1200" dirty="0"/>
        </a:p>
      </dsp:txBody>
      <dsp:txXfrm>
        <a:off x="3500120" y="384016"/>
        <a:ext cx="1884680" cy="969266"/>
      </dsp:txXfrm>
    </dsp:sp>
    <dsp:sp modelId="{9F8BA037-F3DC-480D-84B3-1C405062A83B}">
      <dsp:nvSpPr>
        <dsp:cNvPr id="0" name=""/>
        <dsp:cNvSpPr/>
      </dsp:nvSpPr>
      <dsp:spPr>
        <a:xfrm>
          <a:off x="3500120" y="1353282"/>
          <a:ext cx="1884680" cy="969262"/>
        </a:xfrm>
        <a:prstGeom prst="rect">
          <a:avLst/>
        </a:prstGeom>
        <a:noFill/>
        <a:ln w="9525" cap="flat" cmpd="sng" algn="ctr">
          <a:noFill/>
          <a:prstDash val="solid"/>
        </a:ln>
        <a:effectLst/>
        <a:sp3d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dirty="0" smtClean="0"/>
            <a:t>Task 1</a:t>
          </a:r>
          <a:endParaRPr lang="en-US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dirty="0" smtClean="0"/>
            <a:t>Task 2</a:t>
          </a:r>
          <a:endParaRPr lang="en-US" sz="2500" kern="1200" dirty="0"/>
        </a:p>
      </dsp:txBody>
      <dsp:txXfrm>
        <a:off x="3500120" y="1353282"/>
        <a:ext cx="1884680" cy="969262"/>
      </dsp:txXfrm>
    </dsp:sp>
    <dsp:sp modelId="{4AB6C43D-568E-497B-90CC-1EC4B084ECCC}">
      <dsp:nvSpPr>
        <dsp:cNvPr id="0" name=""/>
        <dsp:cNvSpPr/>
      </dsp:nvSpPr>
      <dsp:spPr>
        <a:xfrm>
          <a:off x="3500120" y="2322544"/>
          <a:ext cx="1884680" cy="969263"/>
        </a:xfrm>
        <a:prstGeom prst="rect">
          <a:avLst/>
        </a:prstGeom>
        <a:noFill/>
        <a:ln w="9525" cap="flat" cmpd="sng" algn="ctr">
          <a:noFill/>
          <a:prstDash val="solid"/>
        </a:ln>
        <a:effectLst/>
        <a:sp3d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dirty="0" smtClean="0"/>
            <a:t>Task 1</a:t>
          </a:r>
          <a:endParaRPr lang="en-US" sz="2500" kern="1200" dirty="0"/>
        </a:p>
      </dsp:txBody>
      <dsp:txXfrm>
        <a:off x="3500120" y="2322544"/>
        <a:ext cx="1884680" cy="9692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5CF323-270F-40CB-AF7A-2CC26EA6359D}" type="datetimeFigureOut">
              <a:rPr lang="en-US" smtClean="0"/>
              <a:t>8/1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18FF5F-08C6-42CE-9569-5553047FA3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342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BAAEB5-4261-4237-8ADA-E8D5149DBCDC}" type="datetimeFigureOut">
              <a:rPr lang="en-US" smtClean="0"/>
              <a:t>8/1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6D280D-8141-4FE3-84FA-10127734B4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7340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6D280D-8141-4FE3-84FA-10127734B4A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1769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ltGray"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9804383" y="2931219"/>
            <a:ext cx="1280160" cy="4572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533BCB2B-1AF8-4FC0-8A17-C0E6D40426BF}" type="datetime1">
              <a:rPr lang="en-US" smtClean="0"/>
              <a:t>8/16/2015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8077183" y="2930267"/>
            <a:ext cx="1727200" cy="4572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1093451" y="361748"/>
            <a:ext cx="996949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609599" y="2624917"/>
            <a:ext cx="7247467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accent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09600" y="1126867"/>
            <a:ext cx="112776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360237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6C92A-CAD7-4B96-8A25-64B92E050815}" type="datetime1">
              <a:rPr lang="en-US" smtClean="0"/>
              <a:t>8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524232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134F62-EA7E-4D70-AF22-BD86757D3155}" type="datetime1">
              <a:rPr lang="en-US" smtClean="0"/>
              <a:t>8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143000"/>
            <a:ext cx="8331200" cy="519042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1143000"/>
            <a:ext cx="2540000" cy="519042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048637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3"/>
          <p:cNvSpPr>
            <a:spLocks noGrp="1"/>
          </p:cNvSpPr>
          <p:nvPr>
            <p:ph type="dt" sz="half" idx="2"/>
          </p:nvPr>
        </p:nvSpPr>
        <p:spPr>
          <a:xfrm>
            <a:off x="8782048" y="432590"/>
            <a:ext cx="1276352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tx1"/>
                </a:solidFill>
              </a:defRPr>
            </a:lvl1pPr>
          </a:lstStyle>
          <a:p>
            <a:fld id="{AEF53E84-C9AC-42E6-BCCB-90EC2A56B8E3}" type="datetime1">
              <a:rPr lang="en-US" smtClean="0"/>
              <a:t>8/16/2015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010400" y="432590"/>
            <a:ext cx="176784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0899648" y="329018"/>
            <a:ext cx="1016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chemeClr val="bg1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088238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3FA8F-E4AE-4BCB-ADE0-9DECA7A16747}" type="datetime1">
              <a:rPr lang="en-US" smtClean="0"/>
              <a:t>8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3367088"/>
            <a:ext cx="103632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accent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1981201"/>
            <a:ext cx="103632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chemeClr val="bg1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440285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EA8D5-A1EF-4995-BB5E-D278733DC501}" type="datetime1">
              <a:rPr lang="en-US" smtClean="0"/>
              <a:t>8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2249425"/>
            <a:ext cx="5384800" cy="3998975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249425"/>
            <a:ext cx="5384800" cy="3998975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902587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>
          <a:xfrm>
            <a:off x="8782048" y="466456"/>
            <a:ext cx="1276352" cy="457200"/>
          </a:xfrm>
        </p:spPr>
        <p:txBody>
          <a:bodyPr rtlCol="0"/>
          <a:lstStyle/>
          <a:p>
            <a:fld id="{1EA8C313-C41C-438F-9ABA-0F5C940ADB13}" type="datetime1">
              <a:rPr lang="en-US" smtClean="0"/>
              <a:t>8/16/2015</a:t>
            </a:fld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>
          <a:xfrm>
            <a:off x="10899648" y="362884"/>
            <a:ext cx="1016000" cy="365760"/>
          </a:xfrm>
        </p:spPr>
        <p:txBody>
          <a:bodyPr rtlCol="0"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>
          <a:xfrm>
            <a:off x="7010400" y="466456"/>
            <a:ext cx="1767840" cy="457200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1073" y="2369859"/>
            <a:ext cx="5389033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294968" y="1906310"/>
            <a:ext cx="5389033" cy="457200"/>
          </a:xfrm>
          <a:solidFill>
            <a:schemeClr val="bg1">
              <a:alpha val="25000"/>
            </a:schemeClr>
          </a:solidFill>
          <a:ln w="12700">
            <a:noFill/>
          </a:ln>
        </p:spPr>
        <p:txBody>
          <a:bodyPr anchor="ctr">
            <a:noAutofit/>
          </a:bodyPr>
          <a:lstStyle>
            <a:lvl1pPr marL="45720" indent="0">
              <a:buNone/>
              <a:defRPr sz="1900" b="0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508000" y="2369859"/>
            <a:ext cx="5388864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0" y="1906310"/>
            <a:ext cx="5388864" cy="457200"/>
          </a:xfrm>
          <a:solidFill>
            <a:schemeClr val="bg1">
              <a:alpha val="25000"/>
            </a:schemeClr>
          </a:solidFill>
          <a:ln w="12700">
            <a:noFill/>
          </a:ln>
        </p:spPr>
        <p:txBody>
          <a:bodyPr anchor="ctr">
            <a:noAutofit/>
          </a:bodyPr>
          <a:lstStyle>
            <a:lvl1pPr marL="45720" indent="0">
              <a:buNone/>
              <a:defRPr sz="1900" b="0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804340"/>
            <a:ext cx="11176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052893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3"/>
          <p:cNvSpPr>
            <a:spLocks noGrp="1"/>
          </p:cNvSpPr>
          <p:nvPr>
            <p:ph type="dt" sz="half" idx="2"/>
          </p:nvPr>
        </p:nvSpPr>
        <p:spPr>
          <a:xfrm>
            <a:off x="8782048" y="432590"/>
            <a:ext cx="1276352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tx2"/>
                </a:solidFill>
              </a:defRPr>
            </a:lvl1pPr>
          </a:lstStyle>
          <a:p>
            <a:fld id="{BCD7CAB1-3B26-4557-B57F-DA3E294B9278}" type="datetime1">
              <a:rPr lang="en-US" smtClean="0"/>
              <a:t>8/16/2015</a:t>
            </a:fld>
            <a:endParaRPr lang="en-US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010400" y="432590"/>
            <a:ext cx="176784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0899648" y="329018"/>
            <a:ext cx="1016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chemeClr val="bg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43000"/>
            <a:ext cx="10972800" cy="1069848"/>
          </a:xfrm>
        </p:spPr>
        <p:txBody>
          <a:bodyPr anchor="ctr"/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039355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41E0-B930-4E4F-B101-1077B3800E20}" type="datetime1">
              <a:rPr lang="en-US" smtClean="0"/>
              <a:t>8/1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734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40AC2-8591-468F-9A21-0A84DF454DEF}" type="datetime1">
              <a:rPr lang="en-US" smtClean="0"/>
              <a:t>8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03200" y="776287"/>
            <a:ext cx="6803136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137995" y="2010727"/>
            <a:ext cx="4511040" cy="4617720"/>
          </a:xfrm>
        </p:spPr>
        <p:txBody>
          <a:bodyPr/>
          <a:lstStyle>
            <a:lvl1pPr marL="9144" indent="0"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37995" y="1101970"/>
            <a:ext cx="451104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64735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A9968-A8E7-4C22-B7AC-58FCBCCC98E9}" type="datetime1">
              <a:rPr lang="en-US" smtClean="0"/>
              <a:t>8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38228" y="1143000"/>
            <a:ext cx="6096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17924" y="3274309"/>
            <a:ext cx="34544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53913" y="1109161"/>
            <a:ext cx="782404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44780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782048" y="432590"/>
            <a:ext cx="1276352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tx1"/>
                </a:solidFill>
              </a:defRPr>
            </a:lvl1pPr>
          </a:lstStyle>
          <a:p>
            <a:fld id="{5739D9E8-B0FF-4E40-8A65-1C1B44D4BA58}" type="datetime1">
              <a:rPr lang="en-US" smtClean="0"/>
              <a:t>8/1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010400" y="432590"/>
            <a:ext cx="176784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0899648" y="329018"/>
            <a:ext cx="1016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chemeClr val="bg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927697"/>
            <a:ext cx="109728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821273"/>
            <a:ext cx="109728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5591809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2600" kern="1200">
          <a:solidFill>
            <a:schemeClr val="tx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1500" kern="1200">
          <a:solidFill>
            <a:schemeClr val="tx2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orient="horz" pos="384" userDrawn="1">
          <p15:clr>
            <a:srgbClr val="F26B43"/>
          </p15:clr>
        </p15:guide>
        <p15:guide id="3" orient="horz" pos="3936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4706810"/>
            <a:ext cx="7247467" cy="1752600"/>
          </a:xfrm>
        </p:spPr>
        <p:txBody>
          <a:bodyPr/>
          <a:lstStyle/>
          <a:p>
            <a:r>
              <a:rPr lang="en-US" dirty="0" smtClean="0"/>
              <a:t>Daniel Card</a:t>
            </a:r>
          </a:p>
          <a:p>
            <a:r>
              <a:rPr lang="en-US" dirty="0" smtClean="0"/>
              <a:t>Supervisor: Prof. Kenrick Mock</a:t>
            </a:r>
            <a:r>
              <a:rPr lang="en-US" dirty="0"/>
              <a:t>, </a:t>
            </a:r>
            <a:r>
              <a:rPr lang="en-US" dirty="0" smtClean="0"/>
              <a:t>PhD</a:t>
            </a:r>
          </a:p>
          <a:p>
            <a:r>
              <a:rPr lang="en-US" dirty="0" smtClean="0"/>
              <a:t>University </a:t>
            </a:r>
            <a:r>
              <a:rPr lang="en-US" dirty="0"/>
              <a:t>of Alaska Anchorage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ject Porta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3925" y="0"/>
            <a:ext cx="3343275" cy="619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665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941" y="647065"/>
            <a:ext cx="10078720" cy="566928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47347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Displays an interactive calendar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Shows project meetings and activitie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Allows for creating, deleting, and editing of appointment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Handles reoccurring appointment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onnects to Microsoft Exchange Server</a:t>
            </a:r>
          </a:p>
          <a:p>
            <a:pPr lvl="0">
              <a:lnSpc>
                <a:spcPct val="150000"/>
              </a:lnSpc>
            </a:pPr>
            <a:endParaRPr lang="en-US" dirty="0" smtClean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endar Pag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69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941" y="647065"/>
            <a:ext cx="10078720" cy="566928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9512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Configure </a:t>
            </a:r>
            <a:r>
              <a:rPr lang="en-US" dirty="0" err="1"/>
              <a:t>T</a:t>
            </a:r>
            <a:r>
              <a:rPr lang="en-US" dirty="0" err="1" smtClean="0"/>
              <a:t>elerik</a:t>
            </a:r>
            <a:r>
              <a:rPr lang="en-US" dirty="0" smtClean="0"/>
              <a:t> component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Move file storage location to file server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Project </a:t>
            </a:r>
            <a:r>
              <a:rPr lang="en-US" dirty="0" smtClean="0"/>
              <a:t>manager’s </a:t>
            </a:r>
            <a:r>
              <a:rPr lang="en-US" dirty="0" smtClean="0"/>
              <a:t>blog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Team notebook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Development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983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endParaRPr lang="en-US" dirty="0" smtClean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Portal Demo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4383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 anchor="b">
            <a:normAutofit/>
          </a:bodyPr>
          <a:lstStyle/>
          <a:p>
            <a:pPr marL="109728" lvl="0" indent="0">
              <a:buNone/>
            </a:pPr>
            <a:r>
              <a:rPr lang="en-US" sz="1200" dirty="0" smtClean="0"/>
              <a:t>Daniel Card</a:t>
            </a:r>
          </a:p>
          <a:p>
            <a:pPr marL="109728" lvl="0" indent="0">
              <a:buNone/>
            </a:pPr>
            <a:r>
              <a:rPr lang="en-US" sz="1200" dirty="0" smtClean="0"/>
              <a:t>University of Alaska Anchorage, College of Engineering</a:t>
            </a:r>
          </a:p>
          <a:p>
            <a:pPr marL="109728" lvl="0" indent="0">
              <a:buNone/>
            </a:pPr>
            <a:r>
              <a:rPr lang="en-US" sz="1200" dirty="0" smtClean="0"/>
              <a:t>dcard2@Alaska.edu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0397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en-US" dirty="0" smtClean="0"/>
              <a:t>Click to edit Master text styles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Second level</a:t>
            </a:r>
          </a:p>
          <a:p>
            <a:pPr lvl="2">
              <a:lnSpc>
                <a:spcPct val="150000"/>
              </a:lnSpc>
            </a:pPr>
            <a:r>
              <a:rPr lang="en-US" dirty="0" smtClean="0"/>
              <a:t>Third level</a:t>
            </a:r>
          </a:p>
          <a:p>
            <a:pPr lvl="3">
              <a:lnSpc>
                <a:spcPct val="150000"/>
              </a:lnSpc>
            </a:pPr>
            <a:r>
              <a:rPr lang="en-US" dirty="0" smtClean="0"/>
              <a:t>Fourth level</a:t>
            </a:r>
          </a:p>
          <a:p>
            <a:pPr lvl="4">
              <a:lnSpc>
                <a:spcPct val="150000"/>
              </a:lnSpc>
            </a:pPr>
            <a:r>
              <a:rPr lang="en-US" dirty="0" smtClean="0"/>
              <a:t>Fifth level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tle and Content Layout with List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86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 title="Chart sample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79484041"/>
              </p:ext>
            </p:extLst>
          </p:nvPr>
        </p:nvGraphicFramePr>
        <p:xfrm>
          <a:off x="609600" y="1927225"/>
          <a:ext cx="10972800" cy="43259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itle and Content Layout with Char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1255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mtClean="0"/>
              <a:t>First bullet point here</a:t>
            </a:r>
          </a:p>
          <a:p>
            <a:r>
              <a:rPr lang="en-US" smtClean="0"/>
              <a:t>Second bullet point here</a:t>
            </a:r>
          </a:p>
          <a:p>
            <a:r>
              <a:rPr lang="en-US" smtClean="0"/>
              <a:t>Third bullet point here</a:t>
            </a:r>
            <a:endParaRPr lang="en-US" dirty="0"/>
          </a:p>
        </p:txBody>
      </p:sp>
      <p:graphicFrame>
        <p:nvGraphicFramePr>
          <p:cNvPr id="4" name="Content Placeholder 3" title="Table sample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01172020"/>
              </p:ext>
            </p:extLst>
          </p:nvPr>
        </p:nvGraphicFramePr>
        <p:xfrm>
          <a:off x="609600" y="2249488"/>
          <a:ext cx="5384802" cy="20828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794934"/>
                <a:gridCol w="1794934"/>
                <a:gridCol w="1794934"/>
              </a:tblGrid>
              <a:tr h="5207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103148" marR="10314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roup A</a:t>
                      </a:r>
                      <a:endParaRPr lang="en-US" dirty="0"/>
                    </a:p>
                  </a:txBody>
                  <a:tcPr marL="103148" marR="10314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roup B</a:t>
                      </a:r>
                      <a:endParaRPr lang="en-US" dirty="0"/>
                    </a:p>
                  </a:txBody>
                  <a:tcPr marL="103148" marR="103148" anchor="ctr"/>
                </a:tc>
              </a:tr>
              <a:tr h="520700">
                <a:tc>
                  <a:txBody>
                    <a:bodyPr/>
                    <a:lstStyle/>
                    <a:p>
                      <a:r>
                        <a:rPr lang="en-US" dirty="0" smtClean="0"/>
                        <a:t>Class 1</a:t>
                      </a:r>
                      <a:endParaRPr lang="en-US" dirty="0"/>
                    </a:p>
                  </a:txBody>
                  <a:tcPr marL="103148" marR="10314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2</a:t>
                      </a:r>
                      <a:endParaRPr lang="en-US" dirty="0"/>
                    </a:p>
                  </a:txBody>
                  <a:tcPr marL="103148" marR="10314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5</a:t>
                      </a:r>
                      <a:endParaRPr lang="en-US" dirty="0"/>
                    </a:p>
                  </a:txBody>
                  <a:tcPr marL="103148" marR="103148" anchor="ctr"/>
                </a:tc>
              </a:tr>
              <a:tr h="520700">
                <a:tc>
                  <a:txBody>
                    <a:bodyPr/>
                    <a:lstStyle/>
                    <a:p>
                      <a:r>
                        <a:rPr lang="en-US" dirty="0" smtClean="0"/>
                        <a:t>Class 2</a:t>
                      </a:r>
                      <a:endParaRPr lang="en-US" dirty="0"/>
                    </a:p>
                  </a:txBody>
                  <a:tcPr marL="103148" marR="10314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6</a:t>
                      </a:r>
                      <a:endParaRPr lang="en-US" dirty="0"/>
                    </a:p>
                  </a:txBody>
                  <a:tcPr marL="103148" marR="10314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8</a:t>
                      </a:r>
                      <a:endParaRPr lang="en-US" dirty="0"/>
                    </a:p>
                  </a:txBody>
                  <a:tcPr marL="103148" marR="103148" anchor="ctr"/>
                </a:tc>
              </a:tr>
              <a:tr h="520700">
                <a:tc>
                  <a:txBody>
                    <a:bodyPr/>
                    <a:lstStyle/>
                    <a:p>
                      <a:r>
                        <a:rPr lang="en-US" dirty="0" smtClean="0"/>
                        <a:t>Class 3</a:t>
                      </a:r>
                      <a:endParaRPr lang="en-US" dirty="0"/>
                    </a:p>
                  </a:txBody>
                  <a:tcPr marL="103148" marR="10314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4</a:t>
                      </a:r>
                      <a:endParaRPr lang="en-US" dirty="0"/>
                    </a:p>
                  </a:txBody>
                  <a:tcPr marL="103148" marR="10314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0</a:t>
                      </a:r>
                      <a:endParaRPr lang="en-US" dirty="0"/>
                    </a:p>
                  </a:txBody>
                  <a:tcPr marL="103148" marR="103148" anchor="ctr"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wo Content Layout with Tab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763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 title="SmartArt sample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86189264"/>
              </p:ext>
            </p:extLst>
          </p:nvPr>
        </p:nvGraphicFramePr>
        <p:xfrm>
          <a:off x="6197600" y="2249488"/>
          <a:ext cx="5384800" cy="39989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mtClean="0"/>
              <a:t>First bullet point here</a:t>
            </a:r>
          </a:p>
          <a:p>
            <a:r>
              <a:rPr lang="en-US" smtClean="0"/>
              <a:t>Second bullet point here</a:t>
            </a:r>
          </a:p>
          <a:p>
            <a:r>
              <a:rPr lang="en-US" smtClean="0"/>
              <a:t>Third bullet point he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wo Content Layout with SmartAr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810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Project Portal is a web application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The main goal is to facilitate project collaboration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ontains 3 major components</a:t>
            </a:r>
          </a:p>
          <a:p>
            <a:pPr lvl="1"/>
            <a:r>
              <a:rPr lang="en-US" dirty="0" smtClean="0"/>
              <a:t>Map Page</a:t>
            </a:r>
          </a:p>
          <a:p>
            <a:pPr lvl="1"/>
            <a:r>
              <a:rPr lang="en-US" dirty="0" smtClean="0"/>
              <a:t>Calendar Page</a:t>
            </a:r>
          </a:p>
          <a:p>
            <a:pPr lvl="1"/>
            <a:r>
              <a:rPr lang="en-US" dirty="0" smtClean="0"/>
              <a:t>Files Page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Alaska Department of Natural Resources</a:t>
            </a:r>
            <a:endParaRPr lang="en-US" dirty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6774" y="4208690"/>
            <a:ext cx="1792943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829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out of Applic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15615321"/>
              </p:ext>
            </p:extLst>
          </p:nvPr>
        </p:nvGraphicFramePr>
        <p:xfrm>
          <a:off x="2496991" y="1812925"/>
          <a:ext cx="7198018" cy="432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4" imgW="9620244" imgH="5781780" progId="Visio.Drawing.15">
                  <p:embed/>
                </p:oleObj>
              </mc:Choice>
              <mc:Fallback>
                <p:oleObj r:id="rId4" imgW="9620244" imgH="57817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6991" y="1812925"/>
                        <a:ext cx="7198018" cy="4325938"/>
                      </a:xfrm>
                      <a:prstGeom prst="rect">
                        <a:avLst/>
                      </a:prstGeom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1110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en-US" dirty="0" smtClean="0"/>
              <a:t>Project Portal is a template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Simplicity and usability main design concept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Uses ASP.NET as web framework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Html, ASP, and JavaScript on the client side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C# on the server side</a:t>
            </a:r>
          </a:p>
          <a:p>
            <a:pPr lvl="1"/>
            <a:endParaRPr lang="en-US" dirty="0" smtClean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7330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en-US" dirty="0" smtClean="0"/>
              <a:t>Running on a Windows Server 2012 machine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onnects to other systems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L</a:t>
            </a:r>
            <a:r>
              <a:rPr lang="en-US" dirty="0" smtClean="0"/>
              <a:t>ightweight </a:t>
            </a:r>
            <a:r>
              <a:rPr lang="en-US" dirty="0"/>
              <a:t>D</a:t>
            </a:r>
            <a:r>
              <a:rPr lang="en-US" dirty="0" smtClean="0"/>
              <a:t>irectory </a:t>
            </a:r>
            <a:r>
              <a:rPr lang="en-US" dirty="0"/>
              <a:t>A</a:t>
            </a:r>
            <a:r>
              <a:rPr lang="en-US" dirty="0" smtClean="0"/>
              <a:t>ccess </a:t>
            </a:r>
            <a:r>
              <a:rPr lang="en-US" dirty="0"/>
              <a:t>P</a:t>
            </a:r>
            <a:r>
              <a:rPr lang="en-US" dirty="0" smtClean="0"/>
              <a:t>rotocol </a:t>
            </a:r>
            <a:r>
              <a:rPr lang="en-US" dirty="0"/>
              <a:t>(</a:t>
            </a:r>
            <a:r>
              <a:rPr lang="en-US" dirty="0" smtClean="0"/>
              <a:t>LDAP)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Microsoft Exchange Server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1053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Jenkins continuous integration server</a:t>
            </a:r>
          </a:p>
          <a:p>
            <a:pPr lvl="0">
              <a:lnSpc>
                <a:spcPct val="150000"/>
              </a:lnSpc>
            </a:pPr>
            <a:r>
              <a:rPr lang="en-US" dirty="0" err="1" smtClean="0"/>
              <a:t>Telerik</a:t>
            </a:r>
            <a:r>
              <a:rPr lang="en-US" dirty="0" smtClean="0"/>
              <a:t> development tools 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ESRI mapping API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Twitter Bootstrap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JQuery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846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Displays the ESRI base map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an display DNR’s Land records information layer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ontains a legend that allows the user to select layer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Uses existing DNR map services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 Pag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630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191" y="651564"/>
            <a:ext cx="10078720" cy="566928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41934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Displays a file browser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Allows the user to download and upload file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Files are stored on the server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Settings to allow folder creation, deletion, and moving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an be configured to limit file size and type</a:t>
            </a:r>
          </a:p>
          <a:p>
            <a:pPr lvl="0">
              <a:lnSpc>
                <a:spcPct val="150000"/>
              </a:lnSpc>
            </a:pPr>
            <a:endParaRPr lang="en-US" dirty="0" smtClean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s Pag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4822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heet lightning design templat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Sheet lightning design template" id="{3C7F4788-DDC0-4920-9533-B71320CCC66E}" vid="{0908A3B0-C8DC-46EA-AE85-02A6416ABACD}"/>
    </a:ext>
  </a:extLst>
</a:theme>
</file>

<file path=ppt/theme/theme2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BD327B88-09D0-470A-ABD6-1E03323FAF8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heet lightning design slides</Template>
  <TotalTime>0</TotalTime>
  <Words>340</Words>
  <Application>Microsoft Office PowerPoint</Application>
  <PresentationFormat>Widescreen</PresentationFormat>
  <Paragraphs>92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3" baseType="lpstr">
      <vt:lpstr>Century Gothic</vt:lpstr>
      <vt:lpstr>Wingdings 3</vt:lpstr>
      <vt:lpstr>Sheet lightning design template</vt:lpstr>
      <vt:lpstr>Microsoft Visio Drawing</vt:lpstr>
      <vt:lpstr>Project Portal</vt:lpstr>
      <vt:lpstr>Introduction</vt:lpstr>
      <vt:lpstr>Layout of Application</vt:lpstr>
      <vt:lpstr>Design</vt:lpstr>
      <vt:lpstr>Hardware</vt:lpstr>
      <vt:lpstr>Software</vt:lpstr>
      <vt:lpstr>Map Page</vt:lpstr>
      <vt:lpstr>PowerPoint Presentation</vt:lpstr>
      <vt:lpstr>Files Page</vt:lpstr>
      <vt:lpstr>PowerPoint Presentation</vt:lpstr>
      <vt:lpstr>Calendar Page</vt:lpstr>
      <vt:lpstr>PowerPoint Presentation</vt:lpstr>
      <vt:lpstr>Future Development</vt:lpstr>
      <vt:lpstr>Project Portal Demo</vt:lpstr>
      <vt:lpstr>Questions</vt:lpstr>
      <vt:lpstr>Title and Content Layout with List</vt:lpstr>
      <vt:lpstr>Title and Content Layout with Chart</vt:lpstr>
      <vt:lpstr>Two Content Layout with Table</vt:lpstr>
      <vt:lpstr>Two Content Layout with SmartAr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8-17T03:11:03Z</dcterms:created>
  <dcterms:modified xsi:type="dcterms:W3CDTF">2015-08-17T06:09:05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605759991</vt:lpwstr>
  </property>
</Properties>
</file>